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7"/>
  </p:notesMasterIdLst>
  <p:handoutMasterIdLst>
    <p:handoutMasterId r:id="rId58"/>
  </p:handoutMasterIdLst>
  <p:sldIdLst>
    <p:sldId id="256" r:id="rId2"/>
    <p:sldId id="316" r:id="rId3"/>
    <p:sldId id="319" r:id="rId4"/>
    <p:sldId id="276" r:id="rId5"/>
    <p:sldId id="274" r:id="rId6"/>
    <p:sldId id="326" r:id="rId7"/>
    <p:sldId id="275" r:id="rId8"/>
    <p:sldId id="257" r:id="rId9"/>
    <p:sldId id="303" r:id="rId10"/>
    <p:sldId id="327" r:id="rId11"/>
    <p:sldId id="258" r:id="rId12"/>
    <p:sldId id="322" r:id="rId13"/>
    <p:sldId id="259" r:id="rId14"/>
    <p:sldId id="260" r:id="rId15"/>
    <p:sldId id="261" r:id="rId16"/>
    <p:sldId id="262" r:id="rId17"/>
    <p:sldId id="263" r:id="rId18"/>
    <p:sldId id="273" r:id="rId19"/>
    <p:sldId id="320" r:id="rId20"/>
    <p:sldId id="278" r:id="rId21"/>
    <p:sldId id="280" r:id="rId22"/>
    <p:sldId id="300" r:id="rId23"/>
    <p:sldId id="281" r:id="rId24"/>
    <p:sldId id="308" r:id="rId25"/>
    <p:sldId id="282" r:id="rId26"/>
    <p:sldId id="311" r:id="rId27"/>
    <p:sldId id="312" r:id="rId28"/>
    <p:sldId id="313" r:id="rId29"/>
    <p:sldId id="321" r:id="rId30"/>
    <p:sldId id="315" r:id="rId31"/>
    <p:sldId id="284" r:id="rId32"/>
    <p:sldId id="285" r:id="rId33"/>
    <p:sldId id="317" r:id="rId34"/>
    <p:sldId id="286" r:id="rId35"/>
    <p:sldId id="306" r:id="rId36"/>
    <p:sldId id="318" r:id="rId37"/>
    <p:sldId id="287" r:id="rId38"/>
    <p:sldId id="288" r:id="rId39"/>
    <p:sldId id="279" r:id="rId40"/>
    <p:sldId id="283" r:id="rId41"/>
    <p:sldId id="289" r:id="rId42"/>
    <p:sldId id="324" r:id="rId43"/>
    <p:sldId id="290" r:id="rId44"/>
    <p:sldId id="292" r:id="rId45"/>
    <p:sldId id="293" r:id="rId46"/>
    <p:sldId id="296" r:id="rId47"/>
    <p:sldId id="297" r:id="rId48"/>
    <p:sldId id="325" r:id="rId49"/>
    <p:sldId id="309" r:id="rId50"/>
    <p:sldId id="302" r:id="rId51"/>
    <p:sldId id="310" r:id="rId52"/>
    <p:sldId id="298" r:id="rId53"/>
    <p:sldId id="307" r:id="rId54"/>
    <p:sldId id="314" r:id="rId55"/>
    <p:sldId id="277" r:id="rId56"/>
  </p:sldIdLst>
  <p:sldSz cx="9144000" cy="6858000" type="screen4x3"/>
  <p:notesSz cx="6648450" cy="9782175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40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56" autoAdjust="0"/>
    <p:restoredTop sz="93248" autoAdjust="0"/>
  </p:normalViewPr>
  <p:slideViewPr>
    <p:cSldViewPr>
      <p:cViewPr varScale="1">
        <p:scale>
          <a:sx n="73" d="100"/>
          <a:sy n="73" d="100"/>
        </p:scale>
        <p:origin x="115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 smtClean="0"/>
            </a:lvl1pPr>
          </a:lstStyle>
          <a:p>
            <a:pPr>
              <a:defRPr/>
            </a:pPr>
            <a:fld id="{F70E3433-7751-4F45-ADEA-5507DE9E88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30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65550" y="0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766F0C-4B31-40CC-803D-8078A3A4A188}" type="datetimeFigureOut">
              <a:rPr lang="zh-CN" altLang="en-US" smtClean="0"/>
              <a:pPr/>
              <a:t>2017/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5163" y="4646613"/>
            <a:ext cx="5318125" cy="4402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65550" y="9291638"/>
            <a:ext cx="2881313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97640-21C0-418A-82CD-1CDAE726FDE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1674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A97640-21C0-418A-82CD-1CDAE726FDE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747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8196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2088" y="549275"/>
            <a:ext cx="12954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883525" y="4445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400" i="1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zh-CN" sz="2400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cut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mailto:yaoxr13@qq.com" TargetMode="Externa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slide" Target="slide20.xml"/><Relationship Id="rId7" Type="http://schemas.openxmlformats.org/officeDocument/2006/relationships/slide" Target="slide25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2.xml"/><Relationship Id="rId5" Type="http://schemas.openxmlformats.org/officeDocument/2006/relationships/slide" Target="slide23.xml"/><Relationship Id="rId4" Type="http://schemas.openxmlformats.org/officeDocument/2006/relationships/slide" Target="slide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2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9.xml"/><Relationship Id="rId5" Type="http://schemas.openxmlformats.org/officeDocument/2006/relationships/slide" Target="slide19.xml"/><Relationship Id="rId4" Type="http://schemas.openxmlformats.org/officeDocument/2006/relationships/slide" Target="slide5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3" Type="http://schemas.openxmlformats.org/officeDocument/2006/relationships/slide" Target="slide31.xml"/><Relationship Id="rId7" Type="http://schemas.openxmlformats.org/officeDocument/2006/relationships/slide" Target="slide30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4.xml"/><Relationship Id="rId11" Type="http://schemas.openxmlformats.org/officeDocument/2006/relationships/slide" Target="slide38.xml"/><Relationship Id="rId5" Type="http://schemas.openxmlformats.org/officeDocument/2006/relationships/slide" Target="slide32.xml"/><Relationship Id="rId10" Type="http://schemas.openxmlformats.org/officeDocument/2006/relationships/slide" Target="slide37.xml"/><Relationship Id="rId4" Type="http://schemas.openxmlformats.org/officeDocument/2006/relationships/slide" Target="slide33.xml"/><Relationship Id="rId9" Type="http://schemas.openxmlformats.org/officeDocument/2006/relationships/slide" Target="slide3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13" Type="http://schemas.openxmlformats.org/officeDocument/2006/relationships/slide" Target="slide17.xml"/><Relationship Id="rId3" Type="http://schemas.openxmlformats.org/officeDocument/2006/relationships/slide" Target="slide53.xml"/><Relationship Id="rId7" Type="http://schemas.openxmlformats.org/officeDocument/2006/relationships/slide" Target="slide9.xml"/><Relationship Id="rId12" Type="http://schemas.openxmlformats.org/officeDocument/2006/relationships/slide" Target="slide18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.xml"/><Relationship Id="rId11" Type="http://schemas.openxmlformats.org/officeDocument/2006/relationships/slide" Target="slide15.xml"/><Relationship Id="rId5" Type="http://schemas.openxmlformats.org/officeDocument/2006/relationships/slide" Target="slide8.xml"/><Relationship Id="rId15" Type="http://schemas.openxmlformats.org/officeDocument/2006/relationships/slide" Target="slide6.xml"/><Relationship Id="rId10" Type="http://schemas.openxmlformats.org/officeDocument/2006/relationships/slide" Target="slide13.xml"/><Relationship Id="rId4" Type="http://schemas.openxmlformats.org/officeDocument/2006/relationships/slide" Target="slide5.xml"/><Relationship Id="rId9" Type="http://schemas.openxmlformats.org/officeDocument/2006/relationships/slide" Target="slide14.xml"/><Relationship Id="rId14" Type="http://schemas.openxmlformats.org/officeDocument/2006/relationships/slide" Target="slide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4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slide" Target="slide1.xml"/><Relationship Id="rId4" Type="http://schemas.openxmlformats.org/officeDocument/2006/relationships/image" Target="../media/image11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mailto:wwssyy@tsinghua.edu.cn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mailto:cuiwk14@mails.tsinghua.edu.cn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19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0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Rectangle 17"/>
          <p:cNvSpPr>
            <a:spLocks noChangeArrowheads="1"/>
          </p:cNvSpPr>
          <p:nvPr/>
        </p:nvSpPr>
        <p:spPr bwMode="auto">
          <a:xfrm>
            <a:off x="1484313" y="195263"/>
            <a:ext cx="22240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第 一 讲</a:t>
            </a:r>
          </a:p>
        </p:txBody>
      </p:sp>
      <p:sp>
        <p:nvSpPr>
          <p:cNvPr id="9223" name="Text Box 18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1563688"/>
            <a:ext cx="52562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课程概述及预备知识</a:t>
            </a:r>
          </a:p>
        </p:txBody>
      </p:sp>
      <p:sp>
        <p:nvSpPr>
          <p:cNvPr id="9224" name="Text Box 19"/>
          <p:cNvSpPr txBox="1">
            <a:spLocks noChangeArrowheads="1"/>
          </p:cNvSpPr>
          <p:nvPr/>
        </p:nvSpPr>
        <p:spPr bwMode="auto">
          <a:xfrm>
            <a:off x="2471738" y="3500438"/>
            <a:ext cx="42608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式语言与自动机</a:t>
            </a:r>
          </a:p>
        </p:txBody>
      </p:sp>
      <p:sp>
        <p:nvSpPr>
          <p:cNvPr id="9225" name="Text Box 20"/>
          <p:cNvSpPr txBox="1">
            <a:spLocks noChangeArrowheads="1"/>
          </p:cNvSpPr>
          <p:nvPr/>
        </p:nvSpPr>
        <p:spPr bwMode="auto">
          <a:xfrm>
            <a:off x="1206500" y="4930775"/>
            <a:ext cx="69659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Formal Languages and Automata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57224" y="1466570"/>
            <a:ext cx="7786742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姓名           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姚炫荣（代替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袁艺天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机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系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话 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3200" b="0" dirty="0">
                <a:solidFill>
                  <a:srgbClr val="333399"/>
                </a:solidFill>
                <a:ea typeface="楷体_GB2312" pitchFamily="49" charset="-122"/>
              </a:rPr>
              <a:t>13640492528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答疑</a:t>
            </a:r>
            <a:r>
              <a:rPr lang="zh-CN" altLang="en-US" sz="320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时间    </a:t>
            </a:r>
            <a:r>
              <a:rPr lang="zh-CN" altLang="en-US" sz="320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周四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下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5:00-17:00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答疑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地点   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东</a:t>
            </a:r>
            <a:r>
              <a:rPr lang="zh-CN" altLang="en-US" sz="3200" dirty="0" smtClean="0">
                <a:solidFill>
                  <a:srgbClr val="333399"/>
                </a:solidFill>
                <a:ea typeface="楷体_GB2312" pitchFamily="49" charset="-122"/>
              </a:rPr>
              <a:t>主楼</a:t>
            </a:r>
            <a:r>
              <a:rPr lang="en-US" altLang="zh-CN" sz="3200" b="0" dirty="0" smtClean="0">
                <a:solidFill>
                  <a:srgbClr val="333399"/>
                </a:solidFill>
                <a:ea typeface="楷体_GB2312" pitchFamily="49" charset="-122"/>
              </a:rPr>
              <a:t>9</a:t>
            </a:r>
            <a:r>
              <a:rPr lang="zh-CN" altLang="en-US" sz="3200" dirty="0" smtClean="0">
                <a:solidFill>
                  <a:srgbClr val="333399"/>
                </a:solidFill>
                <a:ea typeface="楷体_GB2312" pitchFamily="49" charset="-122"/>
              </a:rPr>
              <a:t>区</a:t>
            </a:r>
            <a:r>
              <a:rPr lang="en-US" altLang="zh-CN" sz="3200" b="0" dirty="0" smtClean="0">
                <a:solidFill>
                  <a:srgbClr val="333399"/>
                </a:solidFill>
                <a:ea typeface="楷体_GB2312" pitchFamily="49" charset="-122"/>
              </a:rPr>
              <a:t>229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子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信箱    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/>
              </a:rPr>
              <a:t>yaoxr13@qq.com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5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  <p:pic>
        <p:nvPicPr>
          <p:cNvPr id="19463" name="Picture 17" descr="fa3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196975"/>
            <a:ext cx="374015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18" descr="fa2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3" y="1239838"/>
            <a:ext cx="3830637" cy="492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755650" y="1557338"/>
            <a:ext cx="6491905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书名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troduction to Automata Theory,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Languages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nd Computatio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作者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ohn E.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opcroft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rnell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ajeev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otwani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b="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efferey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. 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llma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tanford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出版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ddison Wesley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清华大学出版社影印（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版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1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工业出版社影印（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版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04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58000" y="3808413"/>
            <a:ext cx="2063750" cy="2516187"/>
            <a:chOff x="4320" y="2160"/>
            <a:chExt cx="1300" cy="1585"/>
          </a:xfrm>
        </p:grpSpPr>
        <p:pic>
          <p:nvPicPr>
            <p:cNvPr id="20489" name="Picture 10" descr="jeh-thum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56" y="2160"/>
              <a:ext cx="670" cy="9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90" name="Text Box 11"/>
            <p:cNvSpPr txBox="1">
              <a:spLocks noChangeArrowheads="1"/>
            </p:cNvSpPr>
            <p:nvPr/>
          </p:nvSpPr>
          <p:spPr bwMode="auto">
            <a:xfrm>
              <a:off x="4320" y="3168"/>
              <a:ext cx="130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John.E.Hopcroft,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the Turing Award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1800">
                  <a:latin typeface="Arial" pitchFamily="34" charset="0"/>
                </a:rPr>
                <a:t>winner in 1986.</a:t>
              </a:r>
            </a:p>
          </p:txBody>
        </p:sp>
      </p:grpSp>
      <p:sp>
        <p:nvSpPr>
          <p:cNvPr id="20488" name="Rectangle 12"/>
          <p:cNvSpPr>
            <a:spLocks noChangeArrowheads="1"/>
          </p:cNvSpPr>
          <p:nvPr/>
        </p:nvSpPr>
        <p:spPr bwMode="auto">
          <a:xfrm>
            <a:off x="1528763" y="158750"/>
            <a:ext cx="145891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材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3"/>
          <p:cNvSpPr txBox="1">
            <a:spLocks noChangeArrowheads="1"/>
          </p:cNvSpPr>
          <p:nvPr/>
        </p:nvSpPr>
        <p:spPr bwMode="auto">
          <a:xfrm>
            <a:off x="768350" y="1052513"/>
            <a:ext cx="8275663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中译本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econd Edition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4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Third Edition</a:t>
            </a:r>
            <a:r>
              <a:rPr lang="en-US" altLang="zh-CN" dirty="0">
                <a:solidFill>
                  <a:srgbClr val="800080"/>
                </a:solidFill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工业出版社，北京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《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An Introduction to Formal </a:t>
            </a:r>
            <a:r>
              <a:rPr lang="en-US" altLang="zh-CN" sz="2400" b="0" dirty="0" err="1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anhuages</a:t>
            </a:r>
            <a:r>
              <a:rPr lang="en-US" altLang="zh-CN" sz="2400" b="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and Automata</a:t>
            </a: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eter Linz  </a:t>
            </a:r>
            <a:r>
              <a:rPr lang="en-US" altLang="zh-CN" sz="24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Third Edition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ones&amp;Bartlett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机械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工业出版社影印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4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译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《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形式语言与自动机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陈有祺  编著            机械工业出版社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8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形式语言与自动机理论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蒋宗礼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姜守旭  编著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清华大学出版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北京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03</a:t>
            </a:r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参 考 书 目</a:t>
            </a:r>
          </a:p>
        </p:txBody>
      </p:sp>
      <p:sp>
        <p:nvSpPr>
          <p:cNvPr id="2150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2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Text Box 14"/>
          <p:cNvSpPr txBox="1">
            <a:spLocks noChangeArrowheads="1"/>
          </p:cNvSpPr>
          <p:nvPr/>
        </p:nvSpPr>
        <p:spPr bwMode="auto">
          <a:xfrm>
            <a:off x="952500" y="1477969"/>
            <a:ext cx="614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  </a:t>
            </a:r>
            <a:r>
              <a:rPr lang="zh-CN" altLang="en-US" sz="36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清华网络学堂</a:t>
            </a:r>
            <a:endParaRPr lang="zh-CN" altLang="en-US" sz="36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2536" name="Rectangle 15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网 页</a:t>
            </a:r>
          </a:p>
        </p:txBody>
      </p:sp>
      <p:sp>
        <p:nvSpPr>
          <p:cNvPr id="22538" name="Text Box 17"/>
          <p:cNvSpPr txBox="1">
            <a:spLocks noChangeArrowheads="1"/>
          </p:cNvSpPr>
          <p:nvPr/>
        </p:nvSpPr>
        <p:spPr bwMode="auto">
          <a:xfrm>
            <a:off x="1671638" y="2197106"/>
            <a:ext cx="434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b="0" dirty="0">
                <a:solidFill>
                  <a:srgbClr val="333399"/>
                </a:solidFill>
                <a:latin typeface="Comic Sans MS" pitchFamily="66" charset="0"/>
                <a:ea typeface="楷体_GB2312" pitchFamily="49" charset="-122"/>
              </a:rPr>
              <a:t>http://learn.tsinghua.edu.cn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503270" y="1214422"/>
            <a:ext cx="8569324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课时安排（粗略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课程概况及预备知识   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有限状态自动机，正规语言，正规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表达式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上下文无关文法，上下文无关语言，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下推自动机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7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图灵机，计算理论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初步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8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9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章，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学时</a:t>
            </a:r>
          </a:p>
        </p:txBody>
      </p:sp>
      <p:sp>
        <p:nvSpPr>
          <p:cNvPr id="23555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6294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6294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6294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6294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Rectangle 14"/>
          <p:cNvSpPr>
            <a:spLocks noChangeArrowheads="1"/>
          </p:cNvSpPr>
          <p:nvPr/>
        </p:nvSpPr>
        <p:spPr bwMode="auto">
          <a:xfrm>
            <a:off x="1519238" y="158750"/>
            <a:ext cx="5284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计 划 与 进 度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Text Box 14"/>
          <p:cNvSpPr txBox="1">
            <a:spLocks noChangeArrowheads="1"/>
          </p:cNvSpPr>
          <p:nvPr/>
        </p:nvSpPr>
        <p:spPr bwMode="auto">
          <a:xfrm>
            <a:off x="946172" y="1493851"/>
            <a:ext cx="6769100" cy="419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随堂布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以课本中的练习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为主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zh-CN" altLang="en-US" sz="24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标记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，，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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思考题</a:t>
            </a:r>
          </a:p>
          <a:p>
            <a:pPr algn="l"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自测题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抽查完成情况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按时完成</a:t>
            </a:r>
          </a:p>
        </p:txBody>
      </p:sp>
      <p:sp>
        <p:nvSpPr>
          <p:cNvPr id="24583" name="Rectangle 15"/>
          <p:cNvSpPr>
            <a:spLocks noChangeArrowheads="1"/>
          </p:cNvSpPr>
          <p:nvPr/>
        </p:nvSpPr>
        <p:spPr bwMode="auto">
          <a:xfrm>
            <a:off x="1485900" y="158750"/>
            <a:ext cx="2222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书面作业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Text Box 13"/>
          <p:cNvSpPr txBox="1">
            <a:spLocks noChangeArrowheads="1"/>
          </p:cNvSpPr>
          <p:nvPr/>
        </p:nvSpPr>
        <p:spPr bwMode="auto">
          <a:xfrm>
            <a:off x="1000100" y="1557338"/>
            <a:ext cx="74168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总评成绩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0%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期中考试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平时成绩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书面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作业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与平时表现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%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期末考试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70%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1511300" y="15875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考 核 计 划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Rectangle 13"/>
          <p:cNvSpPr>
            <a:spLocks noChangeArrowheads="1"/>
          </p:cNvSpPr>
          <p:nvPr/>
        </p:nvSpPr>
        <p:spPr bwMode="auto">
          <a:xfrm>
            <a:off x="1538288" y="188913"/>
            <a:ext cx="375443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答 疑 与 交 流</a:t>
            </a:r>
          </a:p>
        </p:txBody>
      </p:sp>
      <p:sp>
        <p:nvSpPr>
          <p:cNvPr id="26631" name="Text Box 14"/>
          <p:cNvSpPr txBox="1">
            <a:spLocks noChangeArrowheads="1"/>
          </p:cNvSpPr>
          <p:nvPr/>
        </p:nvSpPr>
        <p:spPr bwMode="auto">
          <a:xfrm>
            <a:off x="1000100" y="1380731"/>
            <a:ext cx="7429552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通过网络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清华网络学堂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课程讨论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问题探讨，交流解题技巧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电子邮件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wssyy@tsinghua.edu.c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面对面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时间预约 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10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第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Arial" pitchFamily="34" charset="0"/>
              </a:rPr>
              <a:t>–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6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周上班时间（节假日除外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地点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 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东主楼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区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9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室 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Rectangle 12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备知识、记号</a:t>
            </a:r>
          </a:p>
        </p:txBody>
      </p:sp>
      <p:sp>
        <p:nvSpPr>
          <p:cNvPr id="27655" name="Text Box 21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1395425"/>
            <a:ext cx="4830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母表</a:t>
            </a:r>
            <a:r>
              <a:rPr lang="zh-CN" altLang="en-US"/>
              <a:t> </a:t>
            </a:r>
          </a:p>
        </p:txBody>
      </p:sp>
      <p:sp>
        <p:nvSpPr>
          <p:cNvPr id="27656" name="Text Box 2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1129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符串 </a:t>
            </a:r>
          </a:p>
        </p:txBody>
      </p:sp>
      <p:sp>
        <p:nvSpPr>
          <p:cNvPr id="27657" name="Text Box 2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34083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字母表上的运算</a:t>
            </a:r>
          </a:p>
        </p:txBody>
      </p:sp>
      <p:sp>
        <p:nvSpPr>
          <p:cNvPr id="27658" name="Text Box 24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142976" y="2760675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关于字符串的运算</a:t>
            </a:r>
          </a:p>
        </p:txBody>
      </p:sp>
      <p:sp>
        <p:nvSpPr>
          <p:cNvPr id="27659" name="Text Box 25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056075"/>
            <a:ext cx="4832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言 </a:t>
            </a:r>
          </a:p>
        </p:txBody>
      </p:sp>
      <p:sp>
        <p:nvSpPr>
          <p:cNvPr id="27660" name="Text Box 27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150914" y="4706950"/>
            <a:ext cx="562451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关于语言的运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1557338"/>
            <a:ext cx="4830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有关信息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3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4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9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24177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预备知识、记号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8" name="Text Box 10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400208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常用证明技术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9" name="Text Box 11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323975" y="3209925"/>
            <a:ext cx="4830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主要知识点预览</a:t>
            </a:r>
            <a:endParaRPr lang="zh-CN" altLang="en-US" sz="320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1487488" y="195263"/>
            <a:ext cx="49561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程概述及预备知识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646113" y="1497028"/>
            <a:ext cx="837864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形式符号的非空有限集合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记号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常用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英文字母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,  b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, z, A, B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Z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英文标点符号表 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; : . ? ! ’ ‘ “ ” ( ) [ ] – -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汉字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自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动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机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化学元素表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, He, Li,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en-US" altLang="zh-CN" sz="2800" b="0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Une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任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意 </a:t>
            </a:r>
          </a:p>
        </p:txBody>
      </p:sp>
      <p:sp>
        <p:nvSpPr>
          <p:cNvPr id="286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1"/>
          <p:cNvSpPr>
            <a:spLocks noChangeArrowheads="1"/>
          </p:cNvSpPr>
          <p:nvPr/>
        </p:nvSpPr>
        <p:spPr bwMode="auto">
          <a:xfrm>
            <a:off x="1512888" y="188913"/>
            <a:ext cx="5364162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Alphabet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792163" y="1484313"/>
            <a:ext cx="7883525" cy="466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字母表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上的一个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字符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或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为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字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ord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为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中字符构成的一个有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序列。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空串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mpty string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常用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包含任何字符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a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aba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都是串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字符串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长度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记为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是包含在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字符的个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bab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29699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Rectangle 9"/>
          <p:cNvSpPr>
            <a:spLocks noChangeArrowheads="1"/>
          </p:cNvSpPr>
          <p:nvPr/>
        </p:nvSpPr>
        <p:spPr bwMode="auto">
          <a:xfrm>
            <a:off x="1525588" y="185738"/>
            <a:ext cx="45593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符 串 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（</a:t>
            </a:r>
            <a:r>
              <a:rPr lang="en-US" altLang="zh-CN" i="1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string</a:t>
            </a:r>
            <a:r>
              <a:rPr lang="zh-CN" altLang="en-US" dirty="0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）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827088" y="1500174"/>
            <a:ext cx="79375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连接（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y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串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连接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800" b="0" i="1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m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…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连接运算的性质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y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)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z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（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 z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b="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</a:t>
            </a:r>
            <a:endParaRPr lang="en-US" altLang="zh-CN" sz="2800" b="0" i="1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 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 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+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3072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Rectangle 8"/>
          <p:cNvSpPr>
            <a:spLocks noChangeArrowheads="1"/>
          </p:cNvSpPr>
          <p:nvPr/>
        </p:nvSpPr>
        <p:spPr bwMode="auto">
          <a:xfrm>
            <a:off x="1466850" y="188913"/>
            <a:ext cx="52371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关 于 字 符 串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647731" y="1285860"/>
            <a:ext cx="8353425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幂运算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母表，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意自然数，定义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（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baseline="30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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则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的元素只能由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）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生成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400" b="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 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</a:t>
            </a:r>
            <a:r>
              <a:rPr lang="en-US" altLang="zh-CN" sz="280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00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174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Rectangle 9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000100" y="1504960"/>
            <a:ext cx="7392345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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zh-CN" altLang="en-US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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闭包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endParaRPr lang="en-US" altLang="zh-CN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*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 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</a:t>
            </a:r>
            <a:r>
              <a:rPr lang="en-US" altLang="zh-CN" sz="32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*   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？</a:t>
            </a:r>
            <a:endParaRPr lang="zh-CN" altLang="en-US" sz="32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0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endParaRPr lang="en-US" altLang="zh-CN" sz="32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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+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*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</p:txBody>
      </p:sp>
      <p:sp>
        <p:nvSpPr>
          <p:cNvPr id="3277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Rectangle 10"/>
          <p:cNvSpPr>
            <a:spLocks noChangeArrowheads="1"/>
          </p:cNvSpPr>
          <p:nvPr/>
        </p:nvSpPr>
        <p:spPr bwMode="auto">
          <a:xfrm>
            <a:off x="1462088" y="188913"/>
            <a:ext cx="45878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字 母 表 上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466726" y="1322403"/>
            <a:ext cx="8534430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字母表，则任何集合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 *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上的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语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anguage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英文单词集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English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ords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C++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语言程序集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字母表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？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汉语四字成语集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不惊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言之有物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化学分子式集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H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aC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, …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字母表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？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ny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任意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比较    空语言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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仅含空字的语言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zh-CN" altLang="en-US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</p:txBody>
      </p:sp>
      <p:sp>
        <p:nvSpPr>
          <p:cNvPr id="3379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Rectangle 9"/>
          <p:cNvSpPr>
            <a:spLocks noChangeArrowheads="1"/>
          </p:cNvSpPr>
          <p:nvPr/>
        </p:nvSpPr>
        <p:spPr bwMode="auto">
          <a:xfrm>
            <a:off x="1501775" y="185738"/>
            <a:ext cx="1341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Arial" pitchFamily="34" charset="0"/>
                <a:ea typeface="华文行楷" pitchFamily="2" charset="-122"/>
              </a:rPr>
              <a:t>语 言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2" name="Text Box 7"/>
          <p:cNvSpPr txBox="1">
            <a:spLocks noChangeArrowheads="1"/>
          </p:cNvSpPr>
          <p:nvPr/>
        </p:nvSpPr>
        <p:spPr bwMode="auto">
          <a:xfrm>
            <a:off x="827088" y="1543050"/>
            <a:ext cx="7777162" cy="310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并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nion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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10, 001, 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</a:p>
        </p:txBody>
      </p:sp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82658" y="1428736"/>
            <a:ext cx="817562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两个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连接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atenation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800" b="0" i="1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800" b="0" i="1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·</a:t>
            </a:r>
            <a:r>
              <a:rPr lang="en-US" altLang="zh-CN" sz="2800" b="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常记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en-US" altLang="zh-CN" sz="32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·</a:t>
            </a:r>
            <a:r>
              <a:rPr lang="en-US" altLang="zh-CN" sz="32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M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10,11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 00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M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, 10, 111, 001001, 10001,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1001</a:t>
            </a: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35847" name="Rectangle 11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642910" y="1357298"/>
            <a:ext cx="8389968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语言 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32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闭包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losure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1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b="0" i="1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*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0" i="1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i 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其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i="1" baseline="30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, L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LL, …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en-US" altLang="zh-CN" sz="2800" b="0" i="1" dirty="0" err="1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baseline="30000" dirty="0" err="1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L</a:t>
            </a:r>
            <a:r>
              <a:rPr lang="en-US" altLang="zh-CN" sz="28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-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endParaRPr lang="en-US" altLang="zh-CN" sz="2800" b="0" i="1" baseline="30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 1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则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1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 11, 00, 011, 110, 1111, 000, 0011,</a:t>
            </a:r>
          </a:p>
          <a:p>
            <a:pPr algn="l" eaLnBrk="0" hangingPunct="0">
              <a:lnSpc>
                <a:spcPct val="100000"/>
              </a:lnSpc>
              <a:buClr>
                <a:srgbClr val="800080"/>
              </a:buClr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10, 01111, 1100, 11011, 11110, 111111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</a:p>
        </p:txBody>
      </p:sp>
      <p:sp>
        <p:nvSpPr>
          <p:cNvPr id="36871" name="Rectangle 12"/>
          <p:cNvSpPr>
            <a:spLocks noChangeArrowheads="1"/>
          </p:cNvSpPr>
          <p:nvPr/>
        </p:nvSpPr>
        <p:spPr bwMode="auto">
          <a:xfrm>
            <a:off x="1547813" y="188913"/>
            <a:ext cx="45354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关 于 语 言 的 运 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3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4" name="Rectangle 8"/>
          <p:cNvSpPr>
            <a:spLocks noChangeArrowheads="1"/>
          </p:cNvSpPr>
          <p:nvPr/>
        </p:nvSpPr>
        <p:spPr bwMode="auto">
          <a:xfrm>
            <a:off x="1487488" y="195263"/>
            <a:ext cx="38766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主要知识点预览</a:t>
            </a:r>
          </a:p>
        </p:txBody>
      </p:sp>
      <p:sp>
        <p:nvSpPr>
          <p:cNvPr id="37895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1912938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与有限自动机</a:t>
            </a:r>
          </a:p>
        </p:txBody>
      </p:sp>
      <p:sp>
        <p:nvSpPr>
          <p:cNvPr id="37896" name="Text Box 11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3065463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的性质与运算</a:t>
            </a:r>
          </a:p>
        </p:txBody>
      </p:sp>
      <p:sp>
        <p:nvSpPr>
          <p:cNvPr id="37897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77939" y="2489200"/>
            <a:ext cx="5624513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正规语言与正规表达式</a:t>
            </a:r>
          </a:p>
        </p:txBody>
      </p:sp>
      <p:sp>
        <p:nvSpPr>
          <p:cNvPr id="37898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3636963"/>
            <a:ext cx="73437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语言与上下文无关文法</a:t>
            </a:r>
          </a:p>
        </p:txBody>
      </p:sp>
      <p:sp>
        <p:nvSpPr>
          <p:cNvPr id="37899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133667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涉及的语言</a:t>
            </a:r>
          </a:p>
        </p:txBody>
      </p:sp>
      <p:sp>
        <p:nvSpPr>
          <p:cNvPr id="37900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216400"/>
            <a:ext cx="6840537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语言与下推自动机</a:t>
            </a:r>
          </a:p>
        </p:txBody>
      </p:sp>
      <p:sp>
        <p:nvSpPr>
          <p:cNvPr id="37901" name="Text Box 16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4789488"/>
            <a:ext cx="691197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上下文无关正规语言的性质与运算</a:t>
            </a:r>
          </a:p>
        </p:txBody>
      </p:sp>
      <p:sp>
        <p:nvSpPr>
          <p:cNvPr id="37902" name="Text Box 17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368925"/>
            <a:ext cx="483235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图灵机及其语言</a:t>
            </a:r>
          </a:p>
        </p:txBody>
      </p:sp>
      <p:sp>
        <p:nvSpPr>
          <p:cNvPr id="37903" name="Text Box 18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1085877" y="5945188"/>
            <a:ext cx="483235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理论初步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1487488"/>
            <a:ext cx="288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信息</a:t>
            </a:r>
          </a:p>
        </p:txBody>
      </p:sp>
      <p:sp>
        <p:nvSpPr>
          <p:cNvPr id="1126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Text Box 9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208213"/>
            <a:ext cx="3103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性质</a:t>
            </a:r>
          </a:p>
        </p:txBody>
      </p:sp>
      <p:sp>
        <p:nvSpPr>
          <p:cNvPr id="11272" name="Text Box 10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4373563"/>
            <a:ext cx="28162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师信息</a:t>
            </a:r>
          </a:p>
        </p:txBody>
      </p:sp>
      <p:sp>
        <p:nvSpPr>
          <p:cNvPr id="11273" name="Text Box 11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3644900"/>
            <a:ext cx="28162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相关课程</a:t>
            </a:r>
          </a:p>
        </p:txBody>
      </p:sp>
      <p:sp>
        <p:nvSpPr>
          <p:cNvPr id="11274" name="Rectangle 12"/>
          <p:cNvSpPr>
            <a:spLocks noChangeArrowheads="1"/>
          </p:cNvSpPr>
          <p:nvPr/>
        </p:nvSpPr>
        <p:spPr bwMode="auto">
          <a:xfrm>
            <a:off x="1487488" y="195263"/>
            <a:ext cx="23637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有关信息</a:t>
            </a:r>
          </a:p>
        </p:txBody>
      </p:sp>
      <p:sp>
        <p:nvSpPr>
          <p:cNvPr id="11275" name="Text Box 13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157788"/>
            <a:ext cx="27352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助教信息</a:t>
            </a:r>
          </a:p>
        </p:txBody>
      </p:sp>
      <p:sp>
        <p:nvSpPr>
          <p:cNvPr id="11276" name="Text 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4575" y="5886450"/>
            <a:ext cx="28082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材</a:t>
            </a:r>
          </a:p>
        </p:txBody>
      </p:sp>
      <p:sp>
        <p:nvSpPr>
          <p:cNvPr id="11277" name="Text Box 15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201863"/>
            <a:ext cx="28797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网页</a:t>
            </a:r>
          </a:p>
        </p:txBody>
      </p:sp>
      <p:sp>
        <p:nvSpPr>
          <p:cNvPr id="11278" name="Text Box 16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1481138"/>
            <a:ext cx="26638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参考书目</a:t>
            </a:r>
          </a:p>
        </p:txBody>
      </p:sp>
      <p:sp>
        <p:nvSpPr>
          <p:cNvPr id="11279" name="Text Box 17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2921000"/>
            <a:ext cx="41036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课程计划与进度</a:t>
            </a:r>
          </a:p>
        </p:txBody>
      </p:sp>
      <p:sp>
        <p:nvSpPr>
          <p:cNvPr id="11280" name="Text Box 18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5154613"/>
            <a:ext cx="34559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答疑与交流</a:t>
            </a:r>
          </a:p>
        </p:txBody>
      </p:sp>
      <p:sp>
        <p:nvSpPr>
          <p:cNvPr id="11281" name="Text Box 19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4433888"/>
            <a:ext cx="30956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考核计划</a:t>
            </a:r>
          </a:p>
        </p:txBody>
      </p:sp>
      <p:sp>
        <p:nvSpPr>
          <p:cNvPr id="11282" name="Text Box 20">
            <a:hlinkClick r:id="rId14" action="ppaction://hlinksldjump"/>
          </p:cNvPr>
          <p:cNvSpPr txBox="1">
            <a:spLocks noChangeArrowheads="1"/>
          </p:cNvSpPr>
          <p:nvPr/>
        </p:nvSpPr>
        <p:spPr bwMode="auto">
          <a:xfrm>
            <a:off x="4932363" y="3641725"/>
            <a:ext cx="287972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书面作业</a:t>
            </a:r>
          </a:p>
        </p:txBody>
      </p:sp>
      <p:sp>
        <p:nvSpPr>
          <p:cNvPr id="11283" name="Text Box 21">
            <a:hlinkClick r:id="rId15" action="ppaction://hlinksldjump"/>
          </p:cNvPr>
          <p:cNvSpPr txBox="1">
            <a:spLocks noChangeArrowheads="1"/>
          </p:cNvSpPr>
          <p:nvPr/>
        </p:nvSpPr>
        <p:spPr bwMode="auto">
          <a:xfrm>
            <a:off x="1036638" y="2913063"/>
            <a:ext cx="36068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学内容和目标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015773" y="1500175"/>
          <a:ext cx="7271003" cy="4698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749747" imgH="3714598" progId="Visio.Drawing.11">
                  <p:embed/>
                </p:oleObj>
              </mc:Choice>
              <mc:Fallback>
                <p:oleObj name="Visio" r:id="rId3" imgW="5749747" imgH="37145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773" y="1500175"/>
                        <a:ext cx="7271003" cy="4698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1476375" y="165100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程涉及的语言</a:t>
            </a:r>
          </a:p>
        </p:txBody>
      </p:sp>
      <p:sp>
        <p:nvSpPr>
          <p:cNvPr id="102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一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个定义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言的有限状态自动机</a:t>
            </a:r>
          </a:p>
        </p:txBody>
      </p:sp>
      <p:sp>
        <p:nvSpPr>
          <p:cNvPr id="205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/>
        </p:nvGraphicFramePr>
        <p:xfrm>
          <a:off x="1500166" y="4267220"/>
          <a:ext cx="60721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3514649" imgH="1167994" progId="Visio.Drawing.11">
                  <p:embed/>
                </p:oleObj>
              </mc:Choice>
              <mc:Fallback>
                <p:oleObj name="Visio" r:id="rId3" imgW="3514649" imgH="11679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4267220"/>
                        <a:ext cx="6072188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1331913" y="16510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正规语言与有限自动机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Text Box 10"/>
          <p:cNvSpPr txBox="1">
            <a:spLocks noChangeArrowheads="1"/>
          </p:cNvSpPr>
          <p:nvPr/>
        </p:nvSpPr>
        <p:spPr bwMode="auto">
          <a:xfrm>
            <a:off x="928662" y="3413134"/>
            <a:ext cx="67691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个定义该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语言的正规表达式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* 0 ( 0 + 1 )*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38919" name="Rectangle 12"/>
          <p:cNvSpPr>
            <a:spLocks noChangeArrowheads="1"/>
          </p:cNvSpPr>
          <p:nvPr/>
        </p:nvSpPr>
        <p:spPr bwMode="auto">
          <a:xfrm>
            <a:off x="1252538" y="158750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与正规表达式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939828" y="1462105"/>
            <a:ext cx="7775576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中至少有一个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10, 110111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, , 111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612775" y="1717675"/>
          <a:ext cx="7991475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6062472" imgH="2827630" progId="Visio.Drawing.11">
                  <p:embed/>
                </p:oleObj>
              </mc:Choice>
              <mc:Fallback>
                <p:oleObj name="Visio" r:id="rId3" imgW="6062472" imgH="28276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717675"/>
                        <a:ext cx="7991475" cy="372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9"/>
          <p:cNvSpPr>
            <a:spLocks noChangeArrowheads="1"/>
          </p:cNvSpPr>
          <p:nvPr/>
        </p:nvSpPr>
        <p:spPr bwMode="auto">
          <a:xfrm>
            <a:off x="1468438" y="195263"/>
            <a:ext cx="526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正规语言的性质与运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3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Text Box 12"/>
          <p:cNvSpPr txBox="1">
            <a:spLocks noChangeArrowheads="1"/>
          </p:cNvSpPr>
          <p:nvPr/>
        </p:nvSpPr>
        <p:spPr bwMode="auto">
          <a:xfrm>
            <a:off x="971550" y="3844925"/>
            <a:ext cx="72009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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S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但没有任何有限自动机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39943" name="Rectangle 13"/>
          <p:cNvSpPr>
            <a:spLocks noChangeArrowheads="1"/>
          </p:cNvSpPr>
          <p:nvPr/>
        </p:nvSpPr>
        <p:spPr bwMode="auto">
          <a:xfrm>
            <a:off x="1331913" y="273050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上下文无关文法</a:t>
            </a:r>
          </a:p>
        </p:txBody>
      </p:sp>
      <p:sp>
        <p:nvSpPr>
          <p:cNvPr id="39944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, , 010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085876" y="3500438"/>
            <a:ext cx="7200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一个下推自动机</a:t>
            </a:r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1266869" y="4286256"/>
          <a:ext cx="5991225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4044391" imgH="1400251" progId="Visio.Drawing.11">
                  <p:embed/>
                </p:oleObj>
              </mc:Choice>
              <mc:Fallback>
                <p:oleObj name="Visio" r:id="rId3" imgW="4044391" imgH="140025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69" y="4286256"/>
                        <a:ext cx="5991225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109696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与下推自动机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042988" y="1628775"/>
            <a:ext cx="788673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endParaRPr lang="en-US" altLang="zh-CN" sz="28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 000111, 01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zh-CN" altLang="en-US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, , 010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973138" y="1933575"/>
          <a:ext cx="7991475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6062472" imgH="2827630" progId="Visio.Drawing.11">
                  <p:embed/>
                </p:oleObj>
              </mc:Choice>
              <mc:Fallback>
                <p:oleObj name="Visio" r:id="rId3" imgW="6062472" imgH="282763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1933575"/>
                        <a:ext cx="7991475" cy="372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1468438" y="233363"/>
            <a:ext cx="61277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语言的性质与运算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914400" y="1196975"/>
            <a:ext cx="784860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,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 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2, 001122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,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 , , 010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没有任何有限自动机和上下文无关文法能够接受语言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sym typeface="Symbol" pitchFamily="18" charset="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存在一个图灵机可接受该语言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1500166" y="3984625"/>
          <a:ext cx="547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5838749" imgH="2939491" progId="Visio.Drawing.11">
                  <p:embed/>
                </p:oleObj>
              </mc:Choice>
              <mc:Fallback>
                <p:oleObj name="Visio" r:id="rId3" imgW="5838749" imgH="293949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984625"/>
                        <a:ext cx="54752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1476375" y="188913"/>
            <a:ext cx="38877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图灵机及其语言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900113" y="1412875"/>
            <a:ext cx="8243887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可计算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何定义可计算性</a:t>
            </a:r>
            <a:r>
              <a:rPr lang="zh-CN" altLang="en-US" sz="2400" dirty="0">
                <a:solidFill>
                  <a:srgbClr val="800080"/>
                </a:solidFill>
              </a:rPr>
              <a:t> 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何比较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普通计算机的计算能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问题的可判定与不可判定性（是否存在算法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计算复杂性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问题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问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完全问题与</a:t>
            </a:r>
            <a:r>
              <a:rPr lang="zh-CN" altLang="en-US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P-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难问题</a:t>
            </a: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0967" name="Rectangle 10"/>
          <p:cNvSpPr>
            <a:spLocks noChangeArrowheads="1"/>
          </p:cNvSpPr>
          <p:nvPr/>
        </p:nvSpPr>
        <p:spPr bwMode="auto">
          <a:xfrm>
            <a:off x="1484313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计算理论初步</a:t>
            </a:r>
            <a:endParaRPr lang="zh-CN" altLang="en-US" baseline="3000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0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127125" y="1730375"/>
            <a:ext cx="3781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本证明方法</a:t>
            </a:r>
            <a:endParaRPr lang="zh-CN" altLang="en-US" sz="36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1991" name="Text Box 12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2571750"/>
            <a:ext cx="39608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36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证明方法</a:t>
            </a:r>
            <a:endParaRPr lang="zh-CN" altLang="en-US" sz="36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1992" name="Rectangle 13"/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常 用 证 明 技 术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1157314" y="1538008"/>
            <a:ext cx="72009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名称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形式语言与自动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类别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必修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时间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17-2-20 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至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17-6-5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</a:pPr>
            <a:r>
              <a:rPr lang="en-US" altLang="zh-CN" sz="10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lang="en-US" altLang="zh-CN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       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每</a:t>
            </a:r>
            <a:r>
              <a:rPr lang="zh-CN" altLang="en-US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周一下午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1:30-3:05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教室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五教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5202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班级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计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51-55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时数</a:t>
            </a: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32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32-(2*?)</a:t>
            </a:r>
            <a:endParaRPr lang="en-US" altLang="zh-CN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2291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1476375" y="165100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信 息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Text Box 10"/>
          <p:cNvSpPr txBox="1">
            <a:spLocks noChangeArrowheads="1"/>
          </p:cNvSpPr>
          <p:nvPr/>
        </p:nvSpPr>
        <p:spPr bwMode="auto">
          <a:xfrm>
            <a:off x="627063" y="1428750"/>
            <a:ext cx="8337550" cy="365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概念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一个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roof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命题的序列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其中的每一个命题或者是已知的命题，或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者是由前面出现过的命题使用逻辑公理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规则得出</a:t>
            </a: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已知的命题集合称为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假设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ypothesis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或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前提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remise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最后一个命 题称为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该前提的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论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32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clusion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演 绎 证 明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Rectangle 14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4039" name="Text Box 15"/>
          <p:cNvSpPr txBox="1">
            <a:spLocks noChangeArrowheads="1"/>
          </p:cNvSpPr>
          <p:nvPr/>
        </p:nvSpPr>
        <p:spPr bwMode="auto">
          <a:xfrm>
            <a:off x="611188" y="1341438"/>
            <a:ext cx="8243887" cy="301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–Then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方法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把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作为已知的命题，把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hen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作为结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dirty="0">
                <a:solidFill>
                  <a:srgbClr val="800080"/>
                </a:solidFill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1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那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x-y</a:t>
            </a:r>
            <a:r>
              <a:rPr lang="en-US" altLang="zh-CN" b="0" dirty="0">
                <a:solidFill>
                  <a:srgbClr val="333399"/>
                </a:solidFill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1454150" y="4581525"/>
            <a:ext cx="63515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    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(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(x-y)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学公理</a:t>
            </a: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1454150" y="5138738"/>
            <a:ext cx="5226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  (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+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已知</a:t>
            </a:r>
            <a:endParaRPr lang="zh-CN" altLang="en-US" sz="28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1454150" y="5748338"/>
            <a:ext cx="73564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algn="l">
              <a:lnSpc>
                <a:spcPct val="100000"/>
              </a:lnSpc>
              <a:buFontTx/>
              <a:buAutoNum type="arabicPlain" startAt="3"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-y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x-y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由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算术性质推出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2" grpId="0" autoUpdateAnimBg="0"/>
      <p:bldP spid="39953" grpId="0" autoUpdateAnimBg="0"/>
      <p:bldP spid="39954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827088" y="1406525"/>
            <a:ext cx="77771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32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-And-Only-If</a:t>
            </a:r>
            <a:r>
              <a:rPr lang="en-US" altLang="zh-CN" sz="32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方法</a:t>
            </a:r>
          </a:p>
        </p:txBody>
      </p:sp>
      <p:sp>
        <p:nvSpPr>
          <p:cNvPr id="45064" name="Text Box 11"/>
          <p:cNvSpPr txBox="1">
            <a:spLocks noChangeArrowheads="1"/>
          </p:cNvSpPr>
          <p:nvPr/>
        </p:nvSpPr>
        <p:spPr bwMode="auto">
          <a:xfrm>
            <a:off x="1619250" y="2636838"/>
            <a:ext cx="6481763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A if and only if B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分别证明如下两个命题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A then B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endParaRPr lang="zh-CN" altLang="en-US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if B then 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3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Rectangle 12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6087" name="Text Box 13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有关集合的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, S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集合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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分别证明如下两个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1     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i="1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2     if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   then   x </a:t>
            </a:r>
            <a:r>
              <a:rPr lang="en-US" altLang="zh-CN" sz="2800" b="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R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7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7111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15325" cy="292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原命题的逆否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时，证明原命题的逆否（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rapositive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命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更加方便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A  then  B</a:t>
            </a:r>
            <a:r>
              <a:rPr lang="en-US" altLang="zh-CN" dirty="0"/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证明如下命题：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not B  then  not A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8135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315325" cy="213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反证法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</a:rPr>
              <a:t>proof by contradiction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</a:rPr>
              <a:t>）</a:t>
            </a:r>
            <a:r>
              <a:rPr lang="zh-CN" altLang="en-US" dirty="0"/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if  H  then  C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可以把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zh-CN" altLang="en-US" sz="2800" b="0" i="1" dirty="0">
                <a:solidFill>
                  <a:srgbClr val="800080"/>
                </a:solidFill>
                <a:latin typeface="Arial" pitchFamily="34" charset="0"/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H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en-US" sz="2800" dirty="0">
                <a:solidFill>
                  <a:srgbClr val="333399"/>
                </a:solidFill>
              </a:rPr>
              <a:t> 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</a:rPr>
              <a:t>not C</a:t>
            </a:r>
            <a:r>
              <a:rPr lang="en-US" altLang="zh-CN" sz="2800" i="1" dirty="0">
                <a:solidFill>
                  <a:srgbClr val="800080"/>
                </a:solidFill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作为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已知的命题，把任何一个矛盾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radiction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命题作为新的结论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5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证明方法</a:t>
            </a:r>
          </a:p>
        </p:txBody>
      </p:sp>
      <p:sp>
        <p:nvSpPr>
          <p:cNvPr id="49159" name="Text Box 10"/>
          <p:cNvSpPr txBox="1">
            <a:spLocks noChangeArrowheads="1"/>
          </p:cNvSpPr>
          <p:nvPr/>
        </p:nvSpPr>
        <p:spPr bwMode="auto">
          <a:xfrm>
            <a:off x="649288" y="1341438"/>
            <a:ext cx="8243887" cy="405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举例证明或否证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/>
              <a:t>  </a:t>
            </a: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举例证明存在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命题：存在整数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= 2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800" dirty="0"/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ym typeface="Symbol" pitchFamily="18" charset="2"/>
              </a:rPr>
              <a:t> 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举反例否定全称量化的命题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命题：所有整数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都满足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否证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取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= 1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不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2</a:t>
            </a:r>
            <a:r>
              <a:rPr lang="en-US" altLang="zh-CN" sz="2800" b="0" i="1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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9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0179" name="Text Box 10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定义</a:t>
            </a:r>
          </a:p>
        </p:txBody>
      </p:sp>
      <p:sp>
        <p:nvSpPr>
          <p:cNvPr id="5018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Text Box 13"/>
          <p:cNvSpPr txBox="1">
            <a:spLocks noChangeArrowheads="1"/>
          </p:cNvSpPr>
          <p:nvPr/>
        </p:nvSpPr>
        <p:spPr bwMode="auto">
          <a:xfrm>
            <a:off x="1114425" y="1903413"/>
            <a:ext cx="7634288" cy="427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集合的归纳定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部分构成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si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直接定义集合中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的元素（至少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个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duction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已知元素生成新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元素的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极小性限制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申明集合中的元素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只能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生成</a:t>
            </a:r>
            <a:endParaRPr lang="zh-CN" altLang="en-US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3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1207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构归纳法</a:t>
            </a:r>
          </a:p>
        </p:txBody>
      </p:sp>
      <p:sp>
        <p:nvSpPr>
          <p:cNvPr id="51208" name="Text Box 10"/>
          <p:cNvSpPr txBox="1">
            <a:spLocks noChangeArrowheads="1"/>
          </p:cNvSpPr>
          <p:nvPr/>
        </p:nvSpPr>
        <p:spPr bwMode="auto">
          <a:xfrm>
            <a:off x="684213" y="1771650"/>
            <a:ext cx="8424862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归纳定义的集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欲证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任意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满足性质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x)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si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有直接定义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           则证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a)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duction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//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归纳定义中有规则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       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then    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则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       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P(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then     P( f (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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a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)</a:t>
            </a:r>
            <a:r>
              <a:rPr lang="en-US" altLang="zh-CN" sz="28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7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2231" name="Text Box 11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定义（例）</a:t>
            </a:r>
          </a:p>
        </p:txBody>
      </p:sp>
      <p:sp>
        <p:nvSpPr>
          <p:cNvPr id="52232" name="Text Box 13"/>
          <p:cNvSpPr txBox="1">
            <a:spLocks noChangeArrowheads="1"/>
          </p:cNvSpPr>
          <p:nvPr/>
        </p:nvSpPr>
        <p:spPr bwMode="auto">
          <a:xfrm>
            <a:off x="1187450" y="1911350"/>
            <a:ext cx="6840538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纳定义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合法括号串的集合 </a:t>
            </a:r>
            <a:r>
              <a:rPr lang="en-US" altLang="zh-CN" sz="280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空串 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i="1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800" b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x)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若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,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 </a:t>
            </a:r>
            <a:r>
              <a:rPr lang="en-US" altLang="zh-CN" sz="28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极小性限制   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8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元素只能由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生成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或</a:t>
            </a:r>
            <a:endParaRPr lang="en-US" altLang="zh-CN" sz="28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i="1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8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满足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最小</a:t>
            </a:r>
            <a:r>
              <a:rPr lang="zh-CN" altLang="en-US" sz="28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集合</a:t>
            </a:r>
            <a:endParaRPr lang="en-US" altLang="zh-CN" sz="28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/>
          <p:cNvSpPr txBox="1">
            <a:spLocks noChangeArrowheads="1"/>
          </p:cNvSpPr>
          <p:nvPr/>
        </p:nvSpPr>
        <p:spPr bwMode="auto">
          <a:xfrm>
            <a:off x="684213" y="1141413"/>
            <a:ext cx="8208962" cy="572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机相关专业基础课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60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末、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70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初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研究的高峰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之后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研究生的基础课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上世纪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90 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年代后，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本科阶段的专业基础课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专业工作者必须的理论素养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形式化模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系统行为建模、模拟，模型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检验</a:t>
            </a:r>
            <a:endParaRPr lang="zh-CN" altLang="en-US" sz="28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计算理论基础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可计算性，计算复杂性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 smtClean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机系统及应用系统设计的基础     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形形色色 （编译系统，软硬件设计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） </a:t>
            </a:r>
          </a:p>
        </p:txBody>
      </p:sp>
      <p:sp>
        <p:nvSpPr>
          <p:cNvPr id="13315" name="Rectangle 20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 程 性 质</a:t>
            </a:r>
          </a:p>
        </p:txBody>
      </p:sp>
      <p:sp>
        <p:nvSpPr>
          <p:cNvPr id="13316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649288" y="11969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结构归纳证明（例）</a:t>
            </a:r>
          </a:p>
        </p:txBody>
      </p:sp>
      <p:sp>
        <p:nvSpPr>
          <p:cNvPr id="53256" name="Text Box 11"/>
          <p:cNvSpPr txBox="1">
            <a:spLocks noChangeArrowheads="1"/>
          </p:cNvSpPr>
          <p:nvPr/>
        </p:nvSpPr>
        <p:spPr bwMode="auto">
          <a:xfrm>
            <a:off x="893763" y="1911350"/>
            <a:ext cx="8178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命题：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合法括号串集合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每个括号串的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础  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空串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，都为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8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归纳 </a:t>
            </a:r>
            <a:endParaRPr lang="en-US" altLang="zh-CN" sz="28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1000" dirty="0" smtClean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设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,y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相等，前者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后者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  <a:endParaRPr lang="en-US" altLang="zh-CN" sz="24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都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1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 </a:t>
            </a:r>
            <a:endParaRPr lang="en-US" altLang="zh-CN" sz="24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b="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b="0" i="1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y</a:t>
            </a:r>
            <a:r>
              <a:rPr lang="en-US" altLang="zh-CN" sz="240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 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“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”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数目都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 </a:t>
            </a:r>
            <a:r>
              <a:rPr lang="en-US" altLang="zh-CN" sz="2400" b="0" i="1" dirty="0" err="1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n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  <a:sym typeface="Symbol" pitchFamily="18" charset="2"/>
              </a:rPr>
              <a:t>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4275" name="Text Box 11"/>
          <p:cNvSpPr txBox="1">
            <a:spLocks noChangeArrowheads="1"/>
          </p:cNvSpPr>
          <p:nvPr/>
        </p:nvSpPr>
        <p:spPr bwMode="auto">
          <a:xfrm>
            <a:off x="649288" y="1120775"/>
            <a:ext cx="82438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基于自然数的归纳（一般数学归纳法）</a:t>
            </a:r>
          </a:p>
        </p:txBody>
      </p:sp>
      <p:sp>
        <p:nvSpPr>
          <p:cNvPr id="54276" name="Text Box 13"/>
          <p:cNvSpPr txBox="1">
            <a:spLocks noChangeArrowheads="1"/>
          </p:cNvSpPr>
          <p:nvPr/>
        </p:nvSpPr>
        <p:spPr bwMode="auto">
          <a:xfrm>
            <a:off x="1082675" y="1844675"/>
            <a:ext cx="78105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自然数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自然数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集合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如下条件的最小集合：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 0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(2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后继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1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</a:t>
            </a:r>
            <a:endParaRPr lang="en-US" altLang="zh-CN" sz="24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数学归纳法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欲证对任意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自然数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，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0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再证若</a:t>
            </a:r>
            <a:r>
              <a:rPr lang="zh-CN" altLang="en-US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+1 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另一种形式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先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0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再证若对任意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&lt;n</a:t>
            </a:r>
            <a:r>
              <a:rPr lang="zh-CN" altLang="en-US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k)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(n)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成立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对任何良序集合，都可以有这两种形式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427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29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Rectangle 8"/>
          <p:cNvSpPr>
            <a:spLocks noChangeArrowheads="1"/>
          </p:cNvSpPr>
          <p:nvPr/>
        </p:nvSpPr>
        <p:spPr bwMode="auto">
          <a:xfrm>
            <a:off x="1550988" y="18891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归纳证明方法</a:t>
            </a:r>
          </a:p>
        </p:txBody>
      </p:sp>
      <p:sp>
        <p:nvSpPr>
          <p:cNvPr id="55303" name="Text Box 9"/>
          <p:cNvSpPr txBox="1">
            <a:spLocks noChangeArrowheads="1"/>
          </p:cNvSpPr>
          <p:nvPr/>
        </p:nvSpPr>
        <p:spPr bwMode="auto">
          <a:xfrm>
            <a:off x="649288" y="1271588"/>
            <a:ext cx="82438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互归纳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i="1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Mutual Induction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证明法</a:t>
            </a:r>
          </a:p>
        </p:txBody>
      </p:sp>
      <p:sp>
        <p:nvSpPr>
          <p:cNvPr id="55304" name="Text Box 11"/>
          <p:cNvSpPr txBox="1">
            <a:spLocks noChangeArrowheads="1"/>
          </p:cNvSpPr>
          <p:nvPr/>
        </p:nvSpPr>
        <p:spPr bwMode="auto">
          <a:xfrm>
            <a:off x="971550" y="1938338"/>
            <a:ext cx="7993063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方便起见，归纳证明一个性质时有时需要证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明相关的一组性质，它们能够相互配合，利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证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比如自然数集合上有关系密切的性质 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en-US" alt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比证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容易很多。这样，可以通过证明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同时证明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zh-CN" altLang="en-US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i="1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,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来证明性质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sz="2400" b="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n)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参考 </a:t>
            </a:r>
            <a:r>
              <a:rPr lang="en-US" altLang="zh-CN" sz="28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ample1.23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Text Box 8"/>
          <p:cNvSpPr txBox="1">
            <a:spLocks noChangeArrowheads="1"/>
          </p:cNvSpPr>
          <p:nvPr/>
        </p:nvSpPr>
        <p:spPr bwMode="auto">
          <a:xfrm>
            <a:off x="684213" y="1268413"/>
            <a:ext cx="807720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思考题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不用交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采用互归纳法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下面的自动机接受的串具有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奇数个 </a:t>
            </a:r>
            <a:r>
              <a:rPr lang="en-US" altLang="zh-CN" sz="2800" b="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800" i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aphicFrame>
        <p:nvGraphicFramePr>
          <p:cNvPr id="7170" name="Object 9"/>
          <p:cNvGraphicFramePr>
            <a:graphicFrameLocks noChangeAspect="1"/>
          </p:cNvGraphicFramePr>
          <p:nvPr/>
        </p:nvGraphicFramePr>
        <p:xfrm>
          <a:off x="2195513" y="2632075"/>
          <a:ext cx="446405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3600360" imgH="1457280" progId="Visio.Drawing.11">
                  <p:embed/>
                </p:oleObj>
              </mc:Choice>
              <mc:Fallback>
                <p:oleObj name="VISIO" r:id="rId3" imgW="3600360" imgH="145728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632075"/>
                        <a:ext cx="446405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1550988" y="188913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练习</a:t>
            </a:r>
          </a:p>
        </p:txBody>
      </p:sp>
      <p:sp>
        <p:nvSpPr>
          <p:cNvPr id="7177" name="Text Box 11"/>
          <p:cNvSpPr txBox="1">
            <a:spLocks noChangeArrowheads="1"/>
          </p:cNvSpPr>
          <p:nvPr/>
        </p:nvSpPr>
        <p:spPr bwMode="auto">
          <a:xfrm>
            <a:off x="684213" y="4470807"/>
            <a:ext cx="8077200" cy="2172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提示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用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互归纳法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如下两个命题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对任何串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后处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一定含有偶数个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；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对任何串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}*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若上述自动机读入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后处于</a:t>
            </a:r>
          </a:p>
          <a:p>
            <a:pPr algn="l"/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状态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一定含有奇数个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17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AutoShape 4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755650" y="1196975"/>
            <a:ext cx="8174068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自测题</a:t>
            </a:r>
          </a:p>
          <a:p>
            <a:pPr marL="457200" indent="-457200"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任何语言，记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1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i="1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…</a:t>
            </a:r>
            <a:r>
              <a:rPr lang="zh-CN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400" b="0" i="1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</a:t>
            </a: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  <a:endParaRPr lang="en-US" altLang="zh-CN" sz="24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dirty="0" smtClean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试问：在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什么条件下，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+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 b="0" i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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Times New Roman" pitchFamily="18" charset="0"/>
              </a:rPr>
              <a:t>{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56327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i="1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57347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5734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827088" y="1416062"/>
            <a:ext cx="7777162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主要讲授理论和应用中的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常用语言类及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其相应的计算模型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以及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计算模型之间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 的联系</a:t>
            </a:r>
            <a:r>
              <a:rPr lang="zh-CN" altLang="en-US" sz="3200" dirty="0"/>
              <a:t> </a:t>
            </a:r>
            <a:endParaRPr lang="zh-CN" altLang="en-US" sz="32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培养计算机科学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理论方面的素养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提高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逻辑思维和解决相关问题的能力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为后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续专业课程的学习以及今后从事科学研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究或技术开发工作打下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扎实的基础</a:t>
            </a:r>
            <a:r>
              <a:rPr lang="zh-CN" altLang="en-US" sz="3200" dirty="0"/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433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547813" y="18891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学内容和目标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7"/>
          <p:cNvSpPr txBox="1">
            <a:spLocks noChangeArrowheads="1"/>
          </p:cNvSpPr>
          <p:nvPr/>
        </p:nvSpPr>
        <p:spPr bwMode="auto">
          <a:xfrm>
            <a:off x="611188" y="1292225"/>
            <a:ext cx="8388350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先修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离散数学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（数理逻辑，集合与代数，图论）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后续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编译原理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en-US" altLang="zh-CN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其它相关课程</a:t>
            </a:r>
            <a:endParaRPr lang="zh-CN" altLang="en-US" sz="32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《</a:t>
            </a: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程序设计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数字逻辑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计算语言学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《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可计算性与计算复杂性理论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  <a:sym typeface="Symbol" pitchFamily="18" charset="2"/>
              </a:rPr>
              <a:t>	</a:t>
            </a:r>
          </a:p>
        </p:txBody>
      </p:sp>
      <p:sp>
        <p:nvSpPr>
          <p:cNvPr id="15363" name="Rectangle 18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相 关 课 程</a:t>
            </a:r>
          </a:p>
        </p:txBody>
      </p:sp>
      <p:sp>
        <p:nvSpPr>
          <p:cNvPr id="15364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9"/>
          <p:cNvSpPr txBox="1">
            <a:spLocks noChangeArrowheads="1"/>
          </p:cNvSpPr>
          <p:nvPr/>
        </p:nvSpPr>
        <p:spPr bwMode="auto">
          <a:xfrm>
            <a:off x="858867" y="1144392"/>
            <a:ext cx="8285133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姓名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王生原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单位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机系软件技术研究所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话       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2794240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</a:t>
            </a:r>
            <a:r>
              <a:rPr lang="zh-CN" altLang="en-US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3366102912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办公室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东主楼</a:t>
            </a:r>
            <a:r>
              <a:rPr lang="zh-CN" altLang="en-US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0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区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09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电子信箱</a:t>
            </a:r>
            <a:r>
              <a:rPr lang="zh-CN" altLang="en-US" sz="28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/>
              </a:rPr>
              <a:t>wwssyy@tsinghua.edu.cn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研究领域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程序设计语言理论与实现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None/>
            </a:pPr>
            <a:endParaRPr lang="zh-CN" altLang="en-US" sz="10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并发程序设计</a:t>
            </a:r>
            <a:r>
              <a:rPr lang="en-US" altLang="zh-CN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800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方法与模型</a:t>
            </a:r>
            <a:r>
              <a:rPr lang="en-US" altLang="zh-CN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dirty="0" smtClean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800" dirty="0" smtClean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程序验证</a:t>
            </a:r>
            <a:endParaRPr lang="en-US" altLang="zh-CN" sz="2800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Rectangle 20"/>
          <p:cNvSpPr>
            <a:spLocks noChangeArrowheads="1"/>
          </p:cNvSpPr>
          <p:nvPr/>
        </p:nvSpPr>
        <p:spPr bwMode="auto">
          <a:xfrm>
            <a:off x="1511300" y="19526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教 师 信 息</a:t>
            </a:r>
          </a:p>
        </p:txBody>
      </p:sp>
      <p:sp>
        <p:nvSpPr>
          <p:cNvPr id="16388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8"/>
          <p:cNvSpPr txBox="1">
            <a:spLocks noChangeArrowheads="1"/>
          </p:cNvSpPr>
          <p:nvPr/>
        </p:nvSpPr>
        <p:spPr bwMode="auto">
          <a:xfrm>
            <a:off x="827088" y="1357298"/>
            <a:ext cx="7959754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姓名           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崔文凯</a:t>
            </a:r>
            <a:endParaRPr lang="zh-CN" altLang="en-US" sz="32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单位       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计算机系高性能研究所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电话           </a:t>
            </a:r>
            <a:r>
              <a:rPr lang="en-US" altLang="zh-CN" sz="32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3466643584</a:t>
            </a:r>
            <a:endParaRPr lang="en-US" altLang="zh-CN" sz="32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endParaRPr lang="en-US" altLang="zh-CN" sz="1000" dirty="0">
              <a:solidFill>
                <a:srgbClr val="800080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答疑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时间   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周四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下午</a:t>
            </a:r>
            <a:r>
              <a:rPr lang="en-US" altLang="zh-CN" sz="32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5:00-17:00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答疑</a:t>
            </a:r>
            <a:r>
              <a:rPr lang="zh-CN" altLang="en-US" sz="3200" dirty="0" smtClean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地点    </a:t>
            </a:r>
            <a:r>
              <a:rPr lang="zh-CN" altLang="en-US" sz="320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东</a:t>
            </a:r>
            <a:r>
              <a:rPr lang="zh-CN" altLang="en-US" sz="3200" dirty="0" smtClean="0">
                <a:solidFill>
                  <a:srgbClr val="333399"/>
                </a:solidFill>
                <a:latin typeface="+mn-lt"/>
                <a:ea typeface="楷体_GB2312" pitchFamily="49" charset="-122"/>
              </a:rPr>
              <a:t>主楼</a:t>
            </a:r>
            <a:r>
              <a:rPr lang="en-US" altLang="zh-CN" sz="3200" b="0" dirty="0" smtClean="0">
                <a:solidFill>
                  <a:srgbClr val="333399"/>
                </a:solidFill>
                <a:latin typeface="+mn-lt"/>
                <a:ea typeface="楷体_GB2312" pitchFamily="49" charset="-122"/>
              </a:rPr>
              <a:t>9</a:t>
            </a:r>
            <a:r>
              <a:rPr lang="zh-CN" altLang="en-US" sz="3200" dirty="0" smtClean="0">
                <a:solidFill>
                  <a:srgbClr val="333399"/>
                </a:solidFill>
                <a:latin typeface="+mn-lt"/>
                <a:ea typeface="楷体_GB2312" pitchFamily="49" charset="-122"/>
              </a:rPr>
              <a:t>区</a:t>
            </a:r>
            <a:r>
              <a:rPr lang="en-US" altLang="zh-CN" sz="3200" b="0" dirty="0" smtClean="0">
                <a:solidFill>
                  <a:srgbClr val="333399"/>
                </a:solidFill>
                <a:latin typeface="+mn-lt"/>
                <a:ea typeface="楷体_GB2312" pitchFamily="49" charset="-122"/>
              </a:rPr>
              <a:t>229</a:t>
            </a:r>
            <a:endParaRPr lang="en-US" altLang="zh-CN" sz="3200" b="0" dirty="0">
              <a:solidFill>
                <a:srgbClr val="333399"/>
              </a:solidFill>
              <a:latin typeface="+mn-lt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Char char=" "/>
            </a:pPr>
            <a:r>
              <a:rPr lang="en-US" altLang="zh-CN" sz="10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网上答疑    </a:t>
            </a:r>
            <a:r>
              <a:rPr lang="zh-CN" altLang="en-US" sz="32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网络学堂</a:t>
            </a: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sz="3200" dirty="0">
                <a:solidFill>
                  <a:srgbClr val="800080"/>
                </a:solidFill>
                <a:latin typeface="Arial" pitchFamily="34" charset="0"/>
                <a:ea typeface="楷体_GB2312" pitchFamily="49" charset="-122"/>
              </a:rPr>
              <a:t> 电子信箱   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hlinkClick r:id="rId2"/>
              </a:rPr>
              <a:t>cuiwk14@mails.tsinghua.edu.cn</a:t>
            </a:r>
            <a:r>
              <a:rPr lang="en-US" altLang="zh-CN" sz="2800" dirty="0" smtClean="0"/>
              <a:t> </a:t>
            </a:r>
            <a:r>
              <a:rPr lang="en-US" altLang="zh-CN" sz="2800" b="0" dirty="0" smtClean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endParaRPr lang="en-US" altLang="zh-CN" sz="2800" b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843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6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Rectangle 15"/>
          <p:cNvSpPr>
            <a:spLocks noChangeArrowheads="1"/>
          </p:cNvSpPr>
          <p:nvPr/>
        </p:nvSpPr>
        <p:spPr bwMode="auto">
          <a:xfrm>
            <a:off x="1511300" y="188913"/>
            <a:ext cx="29892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助 教 信 息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0816</TotalTime>
  <Words>3468</Words>
  <Application>Microsoft Office PowerPoint</Application>
  <PresentationFormat>全屏显示(4:3)</PresentationFormat>
  <Paragraphs>634</Paragraphs>
  <Slides>5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5</vt:i4>
      </vt:variant>
    </vt:vector>
  </HeadingPairs>
  <TitlesOfParts>
    <vt:vector size="68" baseType="lpstr">
      <vt:lpstr>CMR10</vt:lpstr>
      <vt:lpstr>华文行楷</vt:lpstr>
      <vt:lpstr>楷体_GB2312</vt:lpstr>
      <vt:lpstr>宋体</vt:lpstr>
      <vt:lpstr>Arial</vt:lpstr>
      <vt:lpstr>Calibri</vt:lpstr>
      <vt:lpstr>Comic Sans MS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sy</cp:lastModifiedBy>
  <cp:revision>433</cp:revision>
  <dcterms:created xsi:type="dcterms:W3CDTF">2002-02-03T03:17:28Z</dcterms:created>
  <dcterms:modified xsi:type="dcterms:W3CDTF">2017-02-26T08:42:05Z</dcterms:modified>
</cp:coreProperties>
</file>